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D67504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4399" w:history="1">
            <w:r w:rsidR="00D67504" w:rsidRPr="00103D94">
              <w:rPr>
                <w:rStyle w:val="a9"/>
                <w:noProof/>
              </w:rPr>
              <w:t>Задание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399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3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0" w:history="1">
            <w:r w:rsidRPr="00103D94">
              <w:rPr>
                <w:rStyle w:val="a9"/>
                <w:noProof/>
              </w:rPr>
              <w:t>Описание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1" w:history="1">
            <w:r w:rsidRPr="00103D94">
              <w:rPr>
                <w:rStyle w:val="a9"/>
                <w:noProof/>
              </w:rPr>
              <w:t>Получение открытого и закрытого ключ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2" w:history="1">
            <w:r w:rsidRPr="00103D94">
              <w:rPr>
                <w:rStyle w:val="a9"/>
                <w:noProof/>
              </w:rPr>
              <w:t>Шифров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3" w:history="1">
            <w:r w:rsidRPr="00103D94">
              <w:rPr>
                <w:rStyle w:val="a9"/>
                <w:noProof/>
              </w:rPr>
              <w:t>Расшифров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4" w:history="1">
            <w:r w:rsidRPr="00103D94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5" w:history="1">
            <w:r w:rsidRPr="00103D94">
              <w:rPr>
                <w:rStyle w:val="a9"/>
                <w:noProof/>
              </w:rPr>
              <w:t>Листинг программы, реализующей алгорит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6" w:history="1">
            <w:r w:rsidRPr="00103D94">
              <w:rPr>
                <w:rStyle w:val="a9"/>
                <w:noProof/>
              </w:rPr>
              <w:t xml:space="preserve">Класс </w:t>
            </w:r>
            <w:r w:rsidRPr="00103D94">
              <w:rPr>
                <w:rStyle w:val="a9"/>
                <w:rFonts w:ascii="Consolas" w:hAnsi="Consolas" w:cs="Consolas"/>
                <w:noProof/>
                <w:highlight w:val="white"/>
                <w:lang w:val="en-US"/>
              </w:rPr>
              <w:t>Partition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7" w:history="1">
            <w:r w:rsidRPr="00103D94">
              <w:rPr>
                <w:rStyle w:val="a9"/>
                <w:noProof/>
                <w:highlight w:val="white"/>
              </w:rPr>
              <w:t>Класс</w:t>
            </w:r>
            <w:r w:rsidRPr="00103D94">
              <w:rPr>
                <w:rStyle w:val="a9"/>
                <w:noProof/>
                <w:highlight w:val="white"/>
                <w:lang w:val="en-US"/>
              </w:rPr>
              <w:t xml:space="preserve"> Cryptosyste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8" w:history="1">
            <w:r w:rsidRPr="00103D94">
              <w:rPr>
                <w:rStyle w:val="a9"/>
                <w:noProof/>
                <w:highlight w:val="white"/>
              </w:rPr>
              <w:t>Контрольные прим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9" w:history="1">
            <w:r w:rsidRPr="00103D94">
              <w:rPr>
                <w:rStyle w:val="a9"/>
                <w:noProof/>
                <w:highlight w:val="white"/>
              </w:rPr>
              <w:t>Пример №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0" w:history="1">
            <w:r w:rsidRPr="00103D94">
              <w:rPr>
                <w:rStyle w:val="a9"/>
                <w:noProof/>
                <w:highlight w:val="white"/>
              </w:rPr>
              <w:t>Пример №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1" w:history="1">
            <w:r w:rsidRPr="00103D94">
              <w:rPr>
                <w:rStyle w:val="a9"/>
                <w:noProof/>
                <w:highlight w:val="white"/>
              </w:rPr>
              <w:t>Пример №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2" w:history="1">
            <w:r w:rsidRPr="00103D94">
              <w:rPr>
                <w:rStyle w:val="a9"/>
                <w:noProof/>
                <w:highlight w:val="white"/>
              </w:rPr>
              <w:t>Пример №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3" w:history="1">
            <w:r w:rsidRPr="00103D94">
              <w:rPr>
                <w:rStyle w:val="a9"/>
                <w:noProof/>
                <w:highlight w:val="white"/>
              </w:rPr>
              <w:t>Пример №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4" w:history="1">
            <w:r w:rsidRPr="00103D94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7504" w:rsidRDefault="00D67504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5" w:history="1">
            <w:r w:rsidRPr="00103D94">
              <w:rPr>
                <w:rStyle w:val="a9"/>
                <w:noProof/>
                <w:highlight w:val="white"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7024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749A4" w:rsidRDefault="007D56B0" w:rsidP="00AA52CB">
      <w:pPr>
        <w:pStyle w:val="1"/>
        <w:spacing w:line="360" w:lineRule="auto"/>
      </w:pPr>
      <w:bookmarkStart w:id="0" w:name="_Toc416208757"/>
      <w:bookmarkStart w:id="1" w:name="_Toc417024399"/>
      <w:r>
        <w:lastRenderedPageBreak/>
        <w:t>Задание</w:t>
      </w:r>
      <w:bookmarkEnd w:id="0"/>
      <w:bookmarkEnd w:id="1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="003106BC">
        <w:rPr>
          <w:rFonts w:ascii="Times New Roman" w:hAnsi="Times New Roman" w:cs="Times New Roman"/>
        </w:rPr>
        <w:t xml:space="preserve"> </w:t>
      </w:r>
      <w:proofErr w:type="gramStart"/>
      <w:r w:rsidR="003106BC">
        <w:rPr>
          <w:rFonts w:ascii="Times New Roman" w:hAnsi="Times New Roman" w:cs="Times New Roman"/>
        </w:rPr>
        <w:t>состоит  из</w:t>
      </w:r>
      <w:proofErr w:type="gramEnd"/>
      <w:r w:rsidR="003106BC">
        <w:rPr>
          <w:rFonts w:ascii="Times New Roman" w:hAnsi="Times New Roman" w:cs="Times New Roman"/>
        </w:rPr>
        <w:t xml:space="preserve">  44 десятичных</w:t>
      </w:r>
      <w:r w:rsidRPr="002A3F61">
        <w:rPr>
          <w:rFonts w:ascii="Times New Roman" w:hAnsi="Times New Roman" w:cs="Times New Roman"/>
        </w:rPr>
        <w:t xml:space="preserve"> знака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2" w:name="_Toc416208758"/>
      <w:bookmarkStart w:id="3" w:name="_Toc417024400"/>
      <w:r>
        <w:lastRenderedPageBreak/>
        <w:t>Описание алгоритма</w:t>
      </w:r>
      <w:bookmarkEnd w:id="2"/>
      <w:bookmarkEnd w:id="3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4" w:name="_Toc417024401"/>
      <w:r w:rsidRPr="00193149">
        <w:t xml:space="preserve">Получение </w:t>
      </w:r>
      <w:r w:rsidR="002A3F61" w:rsidRPr="00193149">
        <w:t>открытого и закрытого ключей</w:t>
      </w:r>
      <w:bookmarkEnd w:id="4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96678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Генерируем</w:t>
      </w:r>
      <w:r w:rsidR="003129CF" w:rsidRPr="003129C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 простые</w:t>
      </w:r>
      <w:proofErr w:type="gramEnd"/>
      <w:r w:rsidR="002A3F61" w:rsidRPr="003129CF">
        <w:rPr>
          <w:rFonts w:ascii="Times New Roman" w:hAnsi="Times New Roman"/>
        </w:rPr>
        <w:t xml:space="preserve"> 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 xml:space="preserve">d </m:t>
        </m:r>
      </m:oMath>
      <w:r w:rsidR="0096678F">
        <w:rPr>
          <w:rFonts w:ascii="Times New Roman" w:hAnsi="Times New Roman"/>
          <w:b/>
        </w:rPr>
        <w:t xml:space="preserve"> </w:t>
      </w:r>
      <w:r w:rsidR="0096678F">
        <w:rPr>
          <w:rFonts w:ascii="Times New Roman" w:hAnsi="Times New Roman"/>
        </w:rPr>
        <w:t>можно взять простое</w:t>
      </w:r>
    </w:p>
    <w:p w:rsidR="003129CF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 w:rsidRPr="003129CF">
        <w:rPr>
          <w:rFonts w:ascii="Times New Roman" w:hAnsi="Times New Roman"/>
        </w:rPr>
        <w:t>Вычисляем</w:t>
      </w:r>
      <w:r w:rsidR="002A3F61" w:rsidRPr="003129CF">
        <w:rPr>
          <w:rFonts w:ascii="Times New Roman" w:hAnsi="Times New Roman"/>
        </w:rPr>
        <w:t xml:space="preserve">  </w:t>
      </w:r>
      <w:r w:rsidR="002A3F61" w:rsidRPr="003129CF">
        <w:rPr>
          <w:rFonts w:ascii="Times New Roman" w:hAnsi="Times New Roman"/>
          <w:b/>
          <w:i/>
          <w:lang w:val="en-US"/>
        </w:rPr>
        <w:t>e</w:t>
      </w:r>
      <w:proofErr w:type="gramEnd"/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5" w:name="_Toc417024402"/>
      <w:r w:rsidRPr="00193149">
        <w:t>Шифрование</w:t>
      </w:r>
      <w:bookmarkEnd w:id="5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сходный </w:t>
      </w:r>
      <w:proofErr w:type="gramStart"/>
      <w:r>
        <w:rPr>
          <w:rFonts w:ascii="Times New Roman" w:hAnsi="Times New Roman"/>
        </w:rPr>
        <w:t>т</w:t>
      </w:r>
      <w:r w:rsidR="003129CF">
        <w:rPr>
          <w:rFonts w:ascii="Times New Roman" w:hAnsi="Times New Roman"/>
        </w:rPr>
        <w:t xml:space="preserve">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="003129CF"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 xml:space="preserve"> </w:t>
      </w:r>
      <w:r w:rsidRPr="0096678F">
        <w:rPr>
          <w:rFonts w:ascii="Times New Roman" w:hAnsi="Times New Roman"/>
        </w:rPr>
        <w:t xml:space="preserve"> :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Шифруем </w:t>
      </w:r>
      <w:r w:rsidR="003129CF">
        <w:rPr>
          <w:rFonts w:ascii="Times New Roman" w:hAnsi="Times New Roman"/>
        </w:rPr>
        <w:t>каждый блок</w:t>
      </w:r>
      <w:r w:rsidR="003129CF"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>ый</w:t>
      </w:r>
      <w:r w:rsidR="0096678F">
        <w:rPr>
          <w:rFonts w:ascii="Times New Roman" w:hAnsi="Times New Roman"/>
        </w:rPr>
        <w:t xml:space="preserve"> текст</w:t>
      </w:r>
      <w:r w:rsidR="003129CF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6" w:name="_Toc417024403"/>
      <w:r w:rsidRPr="00FD39D0">
        <w:t>Расшифровка</w:t>
      </w:r>
      <w:bookmarkEnd w:id="6"/>
    </w:p>
    <w:p w:rsidR="00193149" w:rsidRPr="00193149" w:rsidRDefault="00193149" w:rsidP="00193149"/>
    <w:p w:rsidR="00415BD2" w:rsidRDefault="009E31B8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Дешифруем</w:t>
      </w:r>
      <w:r w:rsidR="00305C6D">
        <w:rPr>
          <w:rFonts w:ascii="Times New Roman" w:hAnsi="Times New Roman"/>
        </w:rPr>
        <w:t xml:space="preserve">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  <w:r>
        <w:rPr>
          <w:rFonts w:ascii="Times New Roman" w:hAnsi="Times New Roman"/>
        </w:rPr>
        <w:t xml:space="preserve"> по </w:t>
      </w:r>
      <w:proofErr w:type="gramStart"/>
      <w:r>
        <w:rPr>
          <w:rFonts w:ascii="Times New Roman" w:hAnsi="Times New Roman"/>
        </w:rPr>
        <w:t xml:space="preserve">формуле </w:t>
      </w:r>
      <w:r w:rsidRPr="009E31B8">
        <w:rPr>
          <w:rFonts w:ascii="Times New Roman" w:hAnsi="Times New Roman"/>
        </w:rPr>
        <w:t>:</w:t>
      </w:r>
      <w:proofErr w:type="gramEnd"/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… 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'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9749A4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bi"/>
          </m:rPr>
          <w:rPr>
            <w:rFonts w:ascii="Cambria Math" w:hAnsi="Cambria Math"/>
          </w:rPr>
          <m:t>=M</m:t>
        </m:r>
      </m:oMath>
      <w:r w:rsidR="00415BD2">
        <w:rPr>
          <w:rFonts w:ascii="Times New Roman" w:hAnsi="Times New Roman"/>
        </w:rPr>
        <w:t xml:space="preserve"> - исходный</w:t>
      </w:r>
      <w:r w:rsidR="002A3F61"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7" w:name="_Toc416208759"/>
      <w:bookmarkStart w:id="8" w:name="_Toc417024404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A52CB">
      <w:pPr>
        <w:spacing w:line="360" w:lineRule="auto"/>
      </w:pPr>
    </w:p>
    <w:p w:rsidR="007F7F0D" w:rsidRPr="00B50AA1" w:rsidRDefault="0048653A" w:rsidP="00B50AA1">
      <w:pPr>
        <w:spacing w:line="360" w:lineRule="auto"/>
        <w:jc w:val="center"/>
        <w:rPr>
          <w:lang w:val="en-US"/>
        </w:rPr>
      </w:pPr>
      <w:r>
        <w:object w:dxaOrig="9031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99.5pt" o:ole="">
            <v:imagedata r:id="rId8" o:title=""/>
          </v:shape>
          <o:OLEObject Type="Embed" ProgID="Visio.Drawing.15" ShapeID="_x0000_i1025" DrawAspect="Content" ObjectID="_1490766438" r:id="rId9"/>
        </w:object>
      </w: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9" w:name="_Toc416208760"/>
      <w:bookmarkStart w:id="10" w:name="_Toc417024405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2274C8" w:rsidRDefault="007F7F0D" w:rsidP="00AA52CB">
      <w:pPr>
        <w:pStyle w:val="2"/>
        <w:spacing w:line="360" w:lineRule="auto"/>
        <w:ind w:firstLine="708"/>
      </w:pPr>
      <w:bookmarkStart w:id="11" w:name="_Toc416208761"/>
      <w:bookmarkStart w:id="12" w:name="_Toc417024406"/>
      <w:r>
        <w:t>Класс</w:t>
      </w:r>
      <w:r w:rsidRPr="002274C8">
        <w:t xml:space="preserve"> </w:t>
      </w:r>
      <w:bookmarkEnd w:id="11"/>
      <w:proofErr w:type="spellStart"/>
      <w:r w:rsidR="002274C8" w:rsidRPr="002274C8">
        <w:rPr>
          <w:rFonts w:ascii="Consolas" w:hAnsi="Consolas" w:cs="Consolas"/>
          <w:color w:val="2B91AF"/>
          <w:highlight w:val="white"/>
          <w:lang w:val="en-US"/>
        </w:rPr>
        <w:t>PartitionManager</w:t>
      </w:r>
      <w:bookmarkEnd w:id="12"/>
      <w:proofErr w:type="spellEnd"/>
    </w:p>
    <w:p w:rsidR="004D4CF3" w:rsidRPr="002274C8" w:rsidRDefault="004D4CF3" w:rsidP="00AA52CB">
      <w:pPr>
        <w:spacing w:line="360" w:lineRule="auto"/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Linq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2274C8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b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&gt; result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block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*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21045" w:rsidRPr="005C460A" w:rsidRDefault="00621045" w:rsidP="00AA52CB">
      <w:pPr>
        <w:pStyle w:val="2"/>
        <w:spacing w:line="360" w:lineRule="auto"/>
        <w:ind w:firstLine="708"/>
        <w:rPr>
          <w:highlight w:val="white"/>
          <w:lang w:val="en-US"/>
        </w:rPr>
      </w:pPr>
      <w:bookmarkStart w:id="13" w:name="_Toc417024407"/>
      <w:r>
        <w:rPr>
          <w:highlight w:val="white"/>
        </w:rPr>
        <w:t>Класс</w:t>
      </w:r>
      <w:r w:rsidR="005C460A">
        <w:rPr>
          <w:highlight w:val="white"/>
          <w:lang w:val="en-US"/>
        </w:rPr>
        <w:t xml:space="preserve"> Cryptosystem</w:t>
      </w:r>
      <w:bookmarkEnd w:id="13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 Алгоритм шифрования с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#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 a^(x-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1)=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=1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od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x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и в случае ошибки стойкость рушит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>[]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{17, 257, 65537}; 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ля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ого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(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N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)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,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rivate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ublic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_</w:t>
      </w:r>
      <w:proofErr w:type="spellStart"/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p,_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q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два простых числа которые инициализируют класс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n = _p*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ычисляем число n как произведени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целых  чисел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(_p -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1)*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_q - 1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Считаем  функцию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эйлера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]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Находим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простое с ни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e;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byteLength</w:t>
      </w:r>
      <w:proofErr w:type="spellEnd"/>
    </w:p>
    <w:p w:rsidR="002274C8" w:rsidRPr="009749A4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лина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  байт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масссива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Шифруем сообщение открытым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essage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сообщение (в виде байт массива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d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e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OD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Алгоритм Евклид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Решает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иофантов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уравнени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== 0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96678F" w:rsidRDefault="002274C8" w:rsidP="002274C8">
      <w:pPr>
        <w:spacing w:line="360" w:lineRule="auto"/>
        <w:rPr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Pr="002274C8">
        <w:rPr>
          <w:rFonts w:ascii="Courier New" w:hAnsi="Courier New" w:cs="Courier New"/>
          <w:sz w:val="16"/>
          <w:szCs w:val="16"/>
          <w:highlight w:val="white"/>
          <w:lang w:val="en-US"/>
        </w:rPr>
        <w:t xml:space="preserve"> </w:t>
      </w:r>
      <w:r w:rsidR="00621045" w:rsidRPr="0096678F">
        <w:rPr>
          <w:highlight w:val="white"/>
          <w:lang w:val="en-US"/>
        </w:rPr>
        <w:br w:type="page"/>
      </w:r>
    </w:p>
    <w:p w:rsidR="00621045" w:rsidRPr="0096678F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4" w:name="_Toc416208763"/>
      <w:bookmarkStart w:id="15" w:name="_Toc417024408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5"/>
      <w:r w:rsidR="000A133B">
        <w:rPr>
          <w:highlight w:val="white"/>
        </w:rPr>
        <w:t xml:space="preserve"> </w:t>
      </w:r>
      <w:bookmarkEnd w:id="14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6" w:name="_Toc417024409"/>
      <w:r w:rsidRPr="00D15C4E">
        <w:rPr>
          <w:highlight w:val="white"/>
        </w:rPr>
        <w:t>Пример №1</w:t>
      </w:r>
      <w:bookmarkEnd w:id="16"/>
    </w:p>
    <w:p w:rsidR="00D15C4E" w:rsidRPr="00D15C4E" w:rsidRDefault="009749A4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482pt;height:454.5pt">
            <v:imagedata r:id="rId10" o:title="2015-04-09_095112"/>
          </v:shape>
        </w:pict>
      </w:r>
    </w:p>
    <w:p w:rsidR="000A133B" w:rsidRDefault="009749A4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7" type="#_x0000_t75" style="width:482.5pt;height:454.5pt">
            <v:imagedata r:id="rId10" o:title="2015-04-09_095112"/>
          </v:shape>
        </w:pict>
      </w:r>
      <w:r w:rsidR="000A133B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7" w:name="_Toc417024410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7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9749A4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28" type="#_x0000_t75" style="width:482pt;height:454.5pt">
            <v:imagedata r:id="rId11" o:title="2015-04-09_095138"/>
          </v:shape>
        </w:pict>
      </w:r>
      <w:r w:rsidR="00BD2257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7024411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8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9749A4">
      <w:pPr>
        <w:rPr>
          <w:highlight w:val="white"/>
        </w:rPr>
      </w:pPr>
      <w:r>
        <w:rPr>
          <w:highlight w:val="white"/>
        </w:rPr>
        <w:pict>
          <v:shape id="_x0000_i1029" type="#_x0000_t75" style="width:482.5pt;height:454.5pt">
            <v:imagedata r:id="rId12" o:title="2015-04-09_095255"/>
          </v:shape>
        </w:pict>
      </w:r>
      <w:r w:rsidR="00AA52CB"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19" w:name="_Toc417024412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19"/>
    </w:p>
    <w:p w:rsidR="00AA52CB" w:rsidRPr="00AA52CB" w:rsidRDefault="00AA52CB" w:rsidP="00AA52CB">
      <w:pPr>
        <w:rPr>
          <w:highlight w:val="white"/>
        </w:rPr>
      </w:pPr>
    </w:p>
    <w:p w:rsidR="00BD2257" w:rsidRDefault="00BD2257" w:rsidP="00153CFB">
      <w:pPr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  <w:r w:rsidR="00786571">
        <w:rPr>
          <w:rFonts w:ascii="Courier New" w:hAnsi="Courier New" w:cs="Courier New"/>
          <w:b/>
          <w:noProof/>
          <w:color w:val="000000"/>
          <w:sz w:val="32"/>
          <w:szCs w:val="32"/>
          <w:highlight w:val="white"/>
          <w:lang w:eastAsia="ru-RU"/>
        </w:rPr>
        <w:lastRenderedPageBreak/>
        <w:drawing>
          <wp:inline distT="0" distB="0" distL="0" distR="0">
            <wp:extent cx="6120130" cy="5767961"/>
            <wp:effectExtent l="0" t="0" r="0" b="4445"/>
            <wp:docPr id="1" name="Рисунок 1" descr="C:\Users\Shmagrinskiy\AppData\Local\Microsoft\Windows\INetCache\Content.Word\2015-04-09_095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hmagrinskiy\AppData\Local\Microsoft\Windows\INetCache\Content.Word\2015-04-09_09520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767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571" w:rsidRDefault="00786571">
      <w:pPr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0" w:name="_Toc417024413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0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  <w:lang w:val="en-US"/>
        </w:rPr>
      </w:pP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9749A4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30" type="#_x0000_t75" style="width:482.5pt;height:454.5pt">
            <v:imagedata r:id="rId14" o:title="2015-04-09_095335"/>
          </v:shape>
        </w:pict>
      </w:r>
    </w:p>
    <w:p w:rsidR="00786571" w:rsidRDefault="00786571">
      <w:pPr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9749A4" w:rsidP="009749A4">
      <w:pPr>
        <w:pStyle w:val="1"/>
        <w:rPr>
          <w:highlight w:val="white"/>
        </w:rPr>
      </w:pPr>
      <w:bookmarkStart w:id="21" w:name="_Toc417024414"/>
      <w:r>
        <w:rPr>
          <w:highlight w:val="white"/>
        </w:rPr>
        <w:lastRenderedPageBreak/>
        <w:t>Тестирование производительности</w:t>
      </w:r>
      <w:bookmarkEnd w:id="21"/>
    </w:p>
    <w:p w:rsidR="009749A4" w:rsidRDefault="009749A4" w:rsidP="009749A4">
      <w:pPr>
        <w:rPr>
          <w:highlight w:val="white"/>
        </w:rPr>
      </w:pPr>
    </w:p>
    <w:p w:rsidR="009749A4" w:rsidRPr="009749A4" w:rsidRDefault="009749A4" w:rsidP="009749A4">
      <w:pPr>
        <w:rPr>
          <w:highlight w:val="white"/>
        </w:rPr>
      </w:pPr>
      <w:r>
        <w:rPr>
          <w:highlight w:val="white"/>
          <w:lang w:val="en-US"/>
        </w:rPr>
        <w:t xml:space="preserve">Windows 8.1 </w:t>
      </w:r>
      <w:proofErr w:type="spellStart"/>
      <w:r>
        <w:rPr>
          <w:highlight w:val="white"/>
          <w:lang w:val="en-US"/>
        </w:rPr>
        <w:t>Проф</w:t>
      </w:r>
      <w:r>
        <w:rPr>
          <w:highlight w:val="white"/>
        </w:rPr>
        <w:t>ессиональная</w:t>
      </w:r>
      <w:proofErr w:type="spellEnd"/>
    </w:p>
    <w:p w:rsidR="009749A4" w:rsidRDefault="009749A4" w:rsidP="009749A4">
      <w:pPr>
        <w:rPr>
          <w:highlight w:val="white"/>
          <w:lang w:val="en-US"/>
        </w:rPr>
      </w:pPr>
      <w:r>
        <w:rPr>
          <w:highlight w:val="white"/>
        </w:rPr>
        <w:t>Процессор</w:t>
      </w:r>
      <w:r>
        <w:rPr>
          <w:highlight w:val="white"/>
          <w:lang w:val="en-US"/>
        </w:rPr>
        <w:t>: Intel Core Duo E8600 @ 3.33GHz 2.67GHz</w:t>
      </w:r>
    </w:p>
    <w:p w:rsidR="009749A4" w:rsidRDefault="009749A4" w:rsidP="009749A4">
      <w:pPr>
        <w:rPr>
          <w:highlight w:val="white"/>
        </w:rPr>
      </w:pPr>
      <w:proofErr w:type="spellStart"/>
      <w:r>
        <w:rPr>
          <w:highlight w:val="white"/>
          <w:lang w:val="en-US"/>
        </w:rPr>
        <w:t>Установленная</w:t>
      </w:r>
      <w:proofErr w:type="spellEnd"/>
      <w:r>
        <w:rPr>
          <w:highlight w:val="white"/>
          <w:lang w:val="en-US"/>
        </w:rPr>
        <w:t xml:space="preserve"> </w:t>
      </w:r>
      <w:proofErr w:type="spellStart"/>
      <w:r>
        <w:rPr>
          <w:highlight w:val="white"/>
          <w:lang w:val="en-US"/>
        </w:rPr>
        <w:t>память</w:t>
      </w:r>
      <w:proofErr w:type="spellEnd"/>
      <w:r>
        <w:rPr>
          <w:highlight w:val="white"/>
          <w:lang w:val="en-US"/>
        </w:rPr>
        <w:t>: 8</w:t>
      </w:r>
      <w:proofErr w:type="gramStart"/>
      <w:r>
        <w:rPr>
          <w:highlight w:val="white"/>
          <w:lang w:val="en-US"/>
        </w:rPr>
        <w:t>,00</w:t>
      </w:r>
      <w:proofErr w:type="gramEnd"/>
      <w:r>
        <w:rPr>
          <w:highlight w:val="white"/>
          <w:lang w:val="en-US"/>
        </w:rPr>
        <w:t xml:space="preserve"> Г</w:t>
      </w:r>
      <w:r>
        <w:rPr>
          <w:highlight w:val="white"/>
        </w:rPr>
        <w:t>Б</w:t>
      </w:r>
    </w:p>
    <w:p w:rsidR="009749A4" w:rsidRPr="009749A4" w:rsidRDefault="009749A4" w:rsidP="009749A4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9749A4" w:rsidRDefault="009749A4" w:rsidP="009749A4">
      <w:pPr>
        <w:rPr>
          <w:highlight w:val="white"/>
        </w:rPr>
      </w:pPr>
    </w:p>
    <w:p w:rsidR="009749A4" w:rsidRDefault="009749A4" w:rsidP="009749A4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9749A4" w:rsidRDefault="009749A4" w:rsidP="009749A4">
      <w:pPr>
        <w:rPr>
          <w:highlight w:val="white"/>
        </w:rPr>
      </w:pPr>
      <w:r>
        <w:rPr>
          <w:highlight w:val="white"/>
          <w:lang w:val="en-US"/>
        </w:rPr>
        <w:t xml:space="preserve">N – </w:t>
      </w:r>
      <w:proofErr w:type="gramStart"/>
      <w:r>
        <w:rPr>
          <w:highlight w:val="white"/>
        </w:rPr>
        <w:t>количество</w:t>
      </w:r>
      <w:proofErr w:type="gramEnd"/>
      <w:r>
        <w:rPr>
          <w:highlight w:val="white"/>
          <w:lang w:val="en-US"/>
        </w:rPr>
        <w:t xml:space="preserve"> </w:t>
      </w:r>
      <w:r>
        <w:rPr>
          <w:highlight w:val="white"/>
        </w:rPr>
        <w:t>десятичных разрядов</w:t>
      </w:r>
    </w:p>
    <w:p w:rsidR="00656017" w:rsidRDefault="00656017" w:rsidP="009749A4">
      <w:pPr>
        <w:rPr>
          <w:highlight w:val="white"/>
        </w:rPr>
      </w:pPr>
    </w:p>
    <w:p w:rsidR="009749A4" w:rsidRPr="009749A4" w:rsidRDefault="009749A4" w:rsidP="009749A4">
      <w:pPr>
        <w:rPr>
          <w:highlight w:val="white"/>
        </w:rPr>
      </w:pPr>
      <w:bookmarkStart w:id="22" w:name="_Toc416208765"/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656017" w:rsidRPr="009749A4" w:rsidRDefault="00656017" w:rsidP="00656017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 xml:space="preserve">TestMethod2 – измерение среднего времени </w:t>
      </w:r>
      <w:r w:rsidR="00D67504">
        <w:rPr>
          <w:rFonts w:ascii="Consolas" w:hAnsi="Consolas" w:cs="Consolas"/>
          <w:color w:val="000000"/>
          <w:highlight w:val="white"/>
        </w:rPr>
        <w:t xml:space="preserve">генерации </w:t>
      </w:r>
      <w:r w:rsidR="00D67504">
        <w:rPr>
          <w:rFonts w:ascii="Consolas" w:hAnsi="Consolas" w:cs="Consolas"/>
          <w:color w:val="000000"/>
          <w:highlight w:val="white"/>
        </w:rPr>
        <w:t xml:space="preserve">одного </w:t>
      </w:r>
      <w:bookmarkStart w:id="23" w:name="_GoBack"/>
      <w:bookmarkEnd w:id="23"/>
      <w:r>
        <w:rPr>
          <w:rFonts w:ascii="Consolas" w:hAnsi="Consolas" w:cs="Consolas"/>
          <w:color w:val="000000"/>
          <w:highlight w:val="white"/>
        </w:rPr>
        <w:t>простого числа</w:t>
      </w:r>
    </w:p>
    <w:p w:rsidR="00656017" w:rsidRPr="009749A4" w:rsidRDefault="00656017" w:rsidP="00656017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</w:t>
      </w:r>
      <w:r>
        <w:rPr>
          <w:rFonts w:ascii="Consolas" w:hAnsi="Consolas" w:cs="Consolas"/>
          <w:color w:val="000000"/>
          <w:highlight w:val="white"/>
        </w:rPr>
        <w:t>3</w:t>
      </w:r>
      <w:r>
        <w:rPr>
          <w:rFonts w:ascii="Consolas" w:hAnsi="Consolas" w:cs="Consolas"/>
          <w:color w:val="000000"/>
          <w:highlight w:val="white"/>
        </w:rPr>
        <w:t xml:space="preserve"> – измерение среднего времени </w:t>
      </w:r>
      <w:r>
        <w:rPr>
          <w:rFonts w:ascii="Consolas" w:hAnsi="Consolas" w:cs="Consolas"/>
          <w:color w:val="000000"/>
          <w:highlight w:val="white"/>
        </w:rPr>
        <w:t>одной итерации проверки числа на простоту</w:t>
      </w:r>
    </w:p>
    <w:p w:rsidR="009749A4" w:rsidRPr="009749A4" w:rsidRDefault="009749A4">
      <w:pPr>
        <w:rPr>
          <w:b/>
          <w:highlight w:val="white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icrosoft.VisualStudio.TestTools.UnitTest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systemProject.UnitTest</w:t>
      </w:r>
      <w:proofErr w:type="spellEnd"/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airs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Pair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rimary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neratePrimary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IsPrimary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Random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imary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total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}</w:t>
      </w:r>
    </w:p>
    <w:p w:rsidR="009749A4" w:rsidRPr="009749A4" w:rsidRDefault="009749A4" w:rsidP="009749A4">
      <w:pPr>
        <w:rPr>
          <w:rFonts w:ascii="Courier New" w:hAnsi="Courier New" w:cs="Courier New"/>
          <w:b/>
          <w:sz w:val="16"/>
          <w:szCs w:val="16"/>
          <w:highlight w:val="white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56017" w:rsidRDefault="00656017">
      <w:pPr>
        <w:rPr>
          <w:b/>
        </w:rPr>
      </w:pPr>
      <w:r>
        <w:rPr>
          <w:b/>
        </w:rPr>
        <w:br w:type="page"/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lastRenderedPageBreak/>
        <w:t xml:space="preserve"># N </w:t>
      </w:r>
      <w:proofErr w:type="spellStart"/>
      <w:r w:rsidRPr="009749A4">
        <w:rPr>
          <w:b/>
        </w:rPr>
        <w:t>GeneratePairs</w:t>
      </w:r>
      <w:proofErr w:type="spellEnd"/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0 4.4502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1 4.5002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2 4.2502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3 4.35026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4 4.75031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5 6.05036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6 6.0503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7 6.2003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8 6.5503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9 6.55040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0 7.75048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1 7.65044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2 7.1504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3 7.5004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4 8.00043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5 8.6505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6 8.65051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7 9.25052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8 9.7505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9 14.8508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0 15.15085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1 14.9008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2 14.350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3 14.55084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4 17.2509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5 17.7510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6 17.80100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7 17.40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8 16.6009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9 19.501245</w:t>
      </w:r>
    </w:p>
    <w:p w:rsidR="009749A4" w:rsidRDefault="009749A4">
      <w:pPr>
        <w:rPr>
          <w:b/>
          <w:highlight w:val="white"/>
        </w:rPr>
      </w:pPr>
    </w:p>
    <w:p w:rsidR="009749A4" w:rsidRDefault="009749A4">
      <w:pPr>
        <w:rPr>
          <w:b/>
          <w:highlight w:val="white"/>
        </w:rPr>
      </w:pPr>
    </w:p>
    <w:p w:rsidR="009749A4" w:rsidRDefault="009749A4">
      <w:pPr>
        <w:rPr>
          <w:b/>
        </w:rPr>
      </w:pPr>
      <w:r>
        <w:rPr>
          <w:b/>
        </w:rPr>
        <w:br w:type="page"/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lastRenderedPageBreak/>
        <w:t xml:space="preserve"># N </w:t>
      </w:r>
      <w:proofErr w:type="spellStart"/>
      <w:r w:rsidRPr="009749A4">
        <w:rPr>
          <w:b/>
        </w:rPr>
        <w:t>GeneratePrimary</w:t>
      </w:r>
      <w:proofErr w:type="spellEnd"/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0 7.65043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1 7.40040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2 8.75051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3 8.75048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4 8.25049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5 9.45053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6 10.45062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7 12.60074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8 11.40066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9 17.40098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0 16.8009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1 18.25105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2 19.20110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3 20.90123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4 21.4012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5 22.80128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6 23.45136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7 26.20152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8 37.35216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9 36.4021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0 34.3019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1 39.80231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2 36.3020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3 39.60228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4 39.60230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5 41.45239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6 47.852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7 42.4524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8 50.20291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9 72.354165</w:t>
      </w:r>
    </w:p>
    <w:p w:rsidR="009749A4" w:rsidRDefault="009749A4">
      <w:pPr>
        <w:rPr>
          <w:b/>
          <w:highlight w:val="white"/>
        </w:rPr>
      </w:pPr>
    </w:p>
    <w:p w:rsidR="009749A4" w:rsidRDefault="009749A4">
      <w:pPr>
        <w:rPr>
          <w:b/>
          <w:highlight w:val="white"/>
        </w:rPr>
      </w:pPr>
    </w:p>
    <w:p w:rsidR="009749A4" w:rsidRDefault="009749A4">
      <w:pPr>
        <w:rPr>
          <w:b/>
        </w:rPr>
      </w:pPr>
      <w:r>
        <w:rPr>
          <w:b/>
        </w:rPr>
        <w:br w:type="page"/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lastRenderedPageBreak/>
        <w:t xml:space="preserve"># N </w:t>
      </w:r>
      <w:proofErr w:type="spellStart"/>
      <w:r w:rsidRPr="009749A4">
        <w:rPr>
          <w:b/>
        </w:rPr>
        <w:t>IsPrimary</w:t>
      </w:r>
      <w:proofErr w:type="spellEnd"/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0 0.00423775423728814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1 0.00042347457627118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2 0.000416708333333333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3 0.00041666666666666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4 0.00375020833333333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5 0.0040985655737704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6 0.00409868852459016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7 0.0040322177419354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8 0.000806733870967742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29 0.0011906746031746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0 0.0075400396825396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1 0.0011904365079365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2 0.00078117187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3 0.0132820312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4 0.0011541153846153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5 0.00076926923076923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6 0.00769257692307692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7 0.000757613636363636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8 0.00113643939393939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39 0.00149272388059702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0 0.0115678731343284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1 0.0014706617647058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2 0.0018383088235294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3 0.0113976470588235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4 0.013406702898550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5 0.0014492391304347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6 0.00178578571428571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7 0.012858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8 0.0139292857142857</w:t>
      </w:r>
    </w:p>
    <w:p w:rsidR="009749A4" w:rsidRPr="009749A4" w:rsidRDefault="009749A4" w:rsidP="009749A4">
      <w:pPr>
        <w:rPr>
          <w:b/>
        </w:rPr>
      </w:pPr>
      <w:r w:rsidRPr="009749A4">
        <w:rPr>
          <w:b/>
        </w:rPr>
        <w:t>49 0.017606514084507</w:t>
      </w:r>
    </w:p>
    <w:p w:rsidR="009749A4" w:rsidRPr="009749A4" w:rsidRDefault="009749A4">
      <w:pPr>
        <w:rPr>
          <w:b/>
          <w:highlight w:val="white"/>
        </w:rPr>
      </w:pPr>
    </w:p>
    <w:p w:rsidR="009749A4" w:rsidRDefault="009749A4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>
        <w:rPr>
          <w:b/>
          <w:highlight w:val="white"/>
        </w:rPr>
        <w:br w:type="page"/>
      </w: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4" w:name="_Toc417024415"/>
      <w:r>
        <w:rPr>
          <w:b w:val="0"/>
          <w:highlight w:val="white"/>
        </w:rPr>
        <w:lastRenderedPageBreak/>
        <w:t>Заключение</w:t>
      </w:r>
      <w:bookmarkEnd w:id="22"/>
      <w:bookmarkEnd w:id="24"/>
    </w:p>
    <w:p w:rsidR="003C3FDC" w:rsidRPr="006E074C" w:rsidRDefault="004851CD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Pr="004856F1">
        <w:rPr>
          <w:rFonts w:ascii="Times New Roman" w:hAnsi="Times New Roman" w:cs="Times New Roman"/>
          <w:color w:val="000000"/>
          <w:highlight w:val="white"/>
        </w:rPr>
        <w:t>навыки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Вычисление функции Э</w:t>
      </w:r>
      <w:r w:rsidR="00130A5C">
        <w:rPr>
          <w:rFonts w:ascii="Times New Roman" w:hAnsi="Times New Roman" w:cs="Times New Roman"/>
          <w:color w:val="000000"/>
          <w:highlight w:val="white"/>
        </w:rPr>
        <w:t>йлера</w:t>
      </w:r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r w:rsidR="004851CD">
        <w:rPr>
          <w:rFonts w:ascii="Times New Roman" w:hAnsi="Times New Roman" w:cs="Times New Roman"/>
          <w:color w:val="000000"/>
          <w:highlight w:val="white"/>
        </w:rPr>
        <w:t xml:space="preserve">арифметика </w:t>
      </w:r>
      <w:r w:rsidR="004851CD" w:rsidRPr="004856F1">
        <w:rPr>
          <w:rFonts w:ascii="Times New Roman" w:hAnsi="Times New Roman" w:cs="Times New Roman"/>
          <w:color w:val="000000"/>
          <w:highlight w:val="white"/>
        </w:rPr>
        <w:t>в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 w:rsidR="00786571">
        <w:rPr>
          <w:rFonts w:ascii="Times New Roman" w:hAnsi="Times New Roman" w:cs="Times New Roman"/>
          <w:color w:val="000000"/>
          <w:highlight w:val="white"/>
        </w:rPr>
        <w:t xml:space="preserve"> 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4851CD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Для создания</w:t>
      </w:r>
      <w:r w:rsidR="00130A5C"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Windows</w:t>
      </w:r>
      <w:r w:rsidR="005C460A" w:rsidRPr="005C460A">
        <w:rPr>
          <w:rFonts w:ascii="Times New Roman" w:hAnsi="Times New Roman" w:cs="Times New Roman"/>
          <w:color w:val="000000"/>
          <w:highlight w:val="white"/>
        </w:rPr>
        <w:t xml:space="preserve">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Forms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Базовые знания </w:t>
      </w:r>
      <w:r w:rsidR="005C460A">
        <w:rPr>
          <w:rFonts w:ascii="Times New Roman" w:hAnsi="Times New Roman" w:cs="Times New Roman"/>
          <w:color w:val="000000"/>
          <w:highlight w:val="white"/>
        </w:rPr>
        <w:t xml:space="preserve">алгебры </w:t>
      </w:r>
      <w:r w:rsidRPr="004856F1">
        <w:rPr>
          <w:rFonts w:ascii="Times New Roman" w:hAnsi="Times New Roman" w:cs="Times New Roman"/>
          <w:color w:val="000000"/>
          <w:highlight w:val="white"/>
        </w:rPr>
        <w:t>такие как:</w:t>
      </w:r>
    </w:p>
    <w:p w:rsidR="005C460A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Целые числа</w:t>
      </w:r>
    </w:p>
    <w:p w:rsidR="000A133B" w:rsidRPr="004856F1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Кольц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786571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Алгоритм </w:t>
      </w:r>
      <w:r>
        <w:rPr>
          <w:lang w:val="en-US"/>
        </w:rPr>
        <w:t>RSA</w:t>
      </w:r>
      <w:r w:rsidRPr="00786571">
        <w:t xml:space="preserve"> </w:t>
      </w:r>
      <w:r>
        <w:t>продемонстрировал себя с лучшей стороны, он очень сложен для взлома. Так как задача разложения огромных чисел на простые множители очень трудоемкая и не существует эффективных алгоритма их поиска. Сложность алгоритма растет с увеличением значения произведения заданных нами простых чисел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248E0" w:rsidRDefault="003248E0" w:rsidP="00032501">
      <w:r>
        <w:separator/>
      </w:r>
    </w:p>
  </w:endnote>
  <w:endnote w:type="continuationSeparator" w:id="0">
    <w:p w:rsidR="003248E0" w:rsidRDefault="003248E0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9A4" w:rsidRDefault="009749A4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Content>
      <w:p w:rsidR="009749A4" w:rsidRDefault="009749A4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D67504">
          <w:rPr>
            <w:noProof/>
          </w:rPr>
          <w:t>17</w:t>
        </w:r>
        <w:r>
          <w:fldChar w:fldCharType="end"/>
        </w:r>
      </w:p>
    </w:sdtContent>
  </w:sdt>
  <w:p w:rsidR="009749A4" w:rsidRDefault="009749A4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9A4" w:rsidRPr="007F7A04" w:rsidRDefault="009749A4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>
      <w:rPr>
        <w:color w:val="000000"/>
        <w:sz w:val="28"/>
        <w:szCs w:val="28"/>
      </w:rPr>
      <w:t>Красноярск 2015</w:t>
    </w:r>
  </w:p>
  <w:p w:rsidR="009749A4" w:rsidRDefault="009749A4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248E0" w:rsidRDefault="003248E0" w:rsidP="00032501">
      <w:r>
        <w:separator/>
      </w:r>
    </w:p>
  </w:footnote>
  <w:footnote w:type="continuationSeparator" w:id="0">
    <w:p w:rsidR="003248E0" w:rsidRDefault="003248E0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49A4" w:rsidRDefault="009749A4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130A5C"/>
    <w:rsid w:val="00153CFB"/>
    <w:rsid w:val="00170EA8"/>
    <w:rsid w:val="00193149"/>
    <w:rsid w:val="002274C8"/>
    <w:rsid w:val="00233FFF"/>
    <w:rsid w:val="0025243B"/>
    <w:rsid w:val="002A3F61"/>
    <w:rsid w:val="0030286F"/>
    <w:rsid w:val="00305C6D"/>
    <w:rsid w:val="003106BC"/>
    <w:rsid w:val="003129CF"/>
    <w:rsid w:val="003248E0"/>
    <w:rsid w:val="003C3FDC"/>
    <w:rsid w:val="003E2D6B"/>
    <w:rsid w:val="00415BD2"/>
    <w:rsid w:val="004851CD"/>
    <w:rsid w:val="004856F1"/>
    <w:rsid w:val="0048653A"/>
    <w:rsid w:val="004D4CF3"/>
    <w:rsid w:val="005039E4"/>
    <w:rsid w:val="005761D0"/>
    <w:rsid w:val="0058122F"/>
    <w:rsid w:val="005C460A"/>
    <w:rsid w:val="00621045"/>
    <w:rsid w:val="00621CF2"/>
    <w:rsid w:val="00656017"/>
    <w:rsid w:val="006E074C"/>
    <w:rsid w:val="00786571"/>
    <w:rsid w:val="007D56B0"/>
    <w:rsid w:val="007E17A7"/>
    <w:rsid w:val="007F7F0D"/>
    <w:rsid w:val="008057FE"/>
    <w:rsid w:val="009404D6"/>
    <w:rsid w:val="0096678F"/>
    <w:rsid w:val="009749A4"/>
    <w:rsid w:val="009874D4"/>
    <w:rsid w:val="009E31B8"/>
    <w:rsid w:val="00A04BB8"/>
    <w:rsid w:val="00A11A92"/>
    <w:rsid w:val="00AA52CB"/>
    <w:rsid w:val="00AC0039"/>
    <w:rsid w:val="00AD42B3"/>
    <w:rsid w:val="00B50AA1"/>
    <w:rsid w:val="00B50B5A"/>
    <w:rsid w:val="00BD2257"/>
    <w:rsid w:val="00C0463B"/>
    <w:rsid w:val="00CF0371"/>
    <w:rsid w:val="00CF77C2"/>
    <w:rsid w:val="00D15C4E"/>
    <w:rsid w:val="00D33A79"/>
    <w:rsid w:val="00D67504"/>
    <w:rsid w:val="00DF1D71"/>
    <w:rsid w:val="00E0720D"/>
    <w:rsid w:val="00EA004C"/>
    <w:rsid w:val="00F15572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A8059F-AAD6-4F7A-A106-A843F0D25C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2</Pages>
  <Words>2457</Words>
  <Characters>14007</Characters>
  <Application>Microsoft Office Word</Application>
  <DocSecurity>0</DocSecurity>
  <Lines>116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3</cp:revision>
  <dcterms:created xsi:type="dcterms:W3CDTF">2015-04-09T06:54:00Z</dcterms:created>
  <dcterms:modified xsi:type="dcterms:W3CDTF">2015-04-17T06:01:00Z</dcterms:modified>
</cp:coreProperties>
</file>